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ИНОБРНАУКИ РФ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ГБОУ ВПО «Ижевский государственный технический университет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мени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М.Т.Калашникова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афедра «Программное обеспечение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Отчет</w:t>
      </w:r>
    </w:p>
    <w:p w:rsidR="00106E0C" w:rsidRPr="00106E0C" w:rsidRDefault="00767FCE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лабораторной работе №3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 дисциплине: «Управление программными проектами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ыполнили: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Е.А.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>Кучина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т. гр. Б07-191-2                                        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Э.Ф.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Ахмерова</w:t>
      </w:r>
      <w:proofErr w:type="spellEnd"/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Проверил:   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>М.О. Еланцев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жевск</w:t>
      </w:r>
    </w:p>
    <w:p w:rsidR="00767FCE" w:rsidRDefault="00106E0C" w:rsidP="00767FC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2015</w:t>
      </w:r>
    </w:p>
    <w:p w:rsidR="00767FCE" w:rsidRDefault="00767FCE" w:rsidP="00767FC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ДЕРЖАНИЕ</w:t>
      </w:r>
    </w:p>
    <w:p w:rsidR="00767FCE" w:rsidRDefault="00767FCE" w:rsidP="00767FC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ТРЕБОВАНИЯ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МОДУЛИ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СХЕМА МОДУЛЕЙ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ВВЕДЕНИЕ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Назначение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ласть примене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зор системы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ЩЕЕ ОПИСАНИЕ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Режимы и состоя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сновные функциональные возможности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сновные ограниче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Характеристики пользователя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перативные сценарии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ФУНКЦИОНАЛЬНЫЕ ВОЗМОЖНОСТИ, УСЛОВИЯ И ОГРАНИЧЕ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Физические</w:t>
      </w:r>
    </w:p>
    <w:p w:rsidR="00767FCE" w:rsidRPr="00767FCE" w:rsidRDefault="00767FCE" w:rsidP="00767FCE">
      <w:pPr>
        <w:pStyle w:val="a5"/>
        <w:numPr>
          <w:ilvl w:val="2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Конструкция</w:t>
      </w:r>
    </w:p>
    <w:p w:rsidR="00767FCE" w:rsidRPr="00767FCE" w:rsidRDefault="00767FCE" w:rsidP="00767FCE">
      <w:pPr>
        <w:pStyle w:val="a5"/>
        <w:numPr>
          <w:ilvl w:val="2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Условия окружающей сред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Безопасность системы</w:t>
      </w:r>
    </w:p>
    <w:p w:rsid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ИНТЕРФЕЙСЫ СИСТЕМЫ</w:t>
      </w:r>
    </w:p>
    <w:p w:rsidR="00CB23E1" w:rsidRDefault="00CB23E1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ИАГРАММА КЛАССОВ</w:t>
      </w: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P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Pr="00767FCE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ТРЕБОВАНИЯ</w:t>
      </w:r>
    </w:p>
    <w:p w:rsidR="00767FCE" w:rsidRDefault="00767FCE" w:rsidP="00767FCE">
      <w:pPr>
        <w:spacing w:line="360" w:lineRule="auto"/>
        <w:jc w:val="center"/>
      </w:pPr>
    </w:p>
    <w:p w:rsidR="00767FCE" w:rsidRDefault="00767FCE" w:rsidP="00767FCE">
      <w:pPr>
        <w:spacing w:line="360" w:lineRule="auto"/>
        <w:jc w:val="center"/>
      </w:pP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озможность сброса статистики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отчета</w:t>
      </w:r>
    </w:p>
    <w:p w:rsidR="000F02BA" w:rsidRDefault="00B17E8E" w:rsidP="00767FCE">
      <w:pPr>
        <w:pStyle w:val="a5"/>
        <w:numPr>
          <w:ilvl w:val="2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Данные о поездке (скорость, средняя скорость движения за всю </w:t>
      </w: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>поездку,  время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в пути, пройденный путь за поездку).</w:t>
      </w:r>
    </w:p>
    <w:p w:rsidR="000F02BA" w:rsidRDefault="00B17E8E" w:rsidP="00767FCE">
      <w:pPr>
        <w:pStyle w:val="a5"/>
        <w:numPr>
          <w:ilvl w:val="2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Данные о бензине (средний расход топлива, расход топлива в единицу времени, уровень топлива)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бор временного периода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поездок: дата, длина маршрута, средняя скорость, общий расход топлива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заправок: дата, количество литров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включения и отключения переднего и заднего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едиа плеер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аудио файлов с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ы (формат файлов: mp3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типы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: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ондиционер, обогрев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температуры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мощности обдува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ередача информации в систему кондиционирования (температура воздуха, мощность обдува)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вигатор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лучение данных через GPS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качивание/обновление карты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кладка маршрута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карты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робках (берется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из Яндекс Пробки)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lastRenderedPageBreak/>
        <w:t>Информация о маршруте (время, расстояние, оставшееся время и расстояние)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нформация о ближайших заправках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Звуковой сигнал о перегреве двигателя и вывод на дисплей сообщения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вод информации об уровне заряда аккумулятора, предупреждение о критическом уровне (10% и менее).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767FCE" w:rsidRDefault="00767FCE">
      <w:pPr>
        <w:spacing w:line="360" w:lineRule="auto"/>
      </w:pPr>
    </w:p>
    <w:p w:rsidR="000F02BA" w:rsidRDefault="00B17E8E">
      <w:pPr>
        <w:spacing w:line="360" w:lineRule="auto"/>
      </w:pPr>
      <w:r>
        <w:t xml:space="preserve"> </w:t>
      </w:r>
    </w:p>
    <w:p w:rsidR="00106E0C" w:rsidRPr="00767FCE" w:rsidRDefault="00106E0C" w:rsidP="00767FCE">
      <w:pPr>
        <w:pStyle w:val="a5"/>
        <w:numPr>
          <w:ilvl w:val="0"/>
          <w:numId w:val="4"/>
        </w:num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767FCE">
        <w:rPr>
          <w:rFonts w:ascii="Times New Roman" w:hAnsi="Times New Roman" w:cs="Times New Roman"/>
          <w:sz w:val="24"/>
        </w:rPr>
        <w:lastRenderedPageBreak/>
        <w:t>МОДУЛИ</w:t>
      </w:r>
    </w:p>
    <w:p w:rsidR="00106E0C" w:rsidRDefault="00106E0C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 (текущее положение, место назначения)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писок координа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расстояние до объек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Оповещ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расстояние до объек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880" w:hanging="1080"/>
      </w:pPr>
      <w:r>
        <w:t>2.2.1.1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бор часто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часто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880" w:hanging="1080"/>
      </w:pPr>
      <w:r>
        <w:t>2.2.1.2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ключение/выключ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мощность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да/н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процент заряда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время, дата, температур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1 требований)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2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3.3, 3.4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перегрева двигателя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да/нет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заряда аккумулятор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процент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вод сообщения на дисплей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сообщение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0F02BA" w:rsidRDefault="000F02BA">
      <w:pPr>
        <w:spacing w:line="360" w:lineRule="auto"/>
      </w:pPr>
    </w:p>
    <w:p w:rsidR="000F02BA" w:rsidRDefault="00332CAB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СХЕМА МОДУЛЕЙ</w: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106E0C">
      <w:pPr>
        <w:spacing w:line="360" w:lineRule="auto"/>
        <w:jc w:val="center"/>
      </w:pPr>
      <w:r>
        <w:object w:dxaOrig="9811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77pt" o:ole="">
            <v:imagedata r:id="rId5" o:title=""/>
          </v:shape>
          <o:OLEObject Type="Embed" ProgID="Visio.Drawing.15" ShapeID="_x0000_i1025" DrawAspect="Content" ObjectID="_1511784580" r:id="rId6"/>
        </w:objec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A324A2" w:rsidRDefault="00A324A2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240" w:lineRule="auto"/>
      </w:pPr>
    </w:p>
    <w:p w:rsidR="00767FCE" w:rsidRDefault="00767FCE">
      <w:pPr>
        <w:spacing w:line="240" w:lineRule="auto"/>
      </w:pPr>
    </w:p>
    <w:p w:rsidR="00E40AE6" w:rsidRDefault="00E40AE6">
      <w:pPr>
        <w:spacing w:line="240" w:lineRule="auto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ВВЕДЕНИЕ</w:t>
      </w: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 xml:space="preserve"> Назначение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“Бортовой компьютер автомобиля” предназначена для управления внутренними системами в автомобиле, для навигации, контроля и учета параметров поездки, расхода топлива.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ласть примене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именяется в автомобилях для просмотра статистики поездки, просмотра текущих параметров поездки (скорость, средняя скорость, время пути, пройденный путь), просмотра данных о топливе (средний расход, текущий расход, уровень топлива). Также бортовой компьютер управляет системами кондиционирова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ам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отслеживает перегрев двигателя, уровень заряда аккумулятора. В системе есть встроенный навигатор с возможностью прокладки маршрутов, просмотра карт, просмотра информации о пробках. Также есть медиа плеер с радио и возможностью воспроизведения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.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зор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едставляет собой многофункциональное приложение. Пользователь может просматривать параметры поездки, топлива, составлять отчеты по поездкам, заправкам. Есть возможность управления системой кондиционирования. Также система может подключать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для более легкого управления автомобилем. Для навигации используется встроенный навигатор со стандартными функциями.</w:t>
      </w:r>
    </w:p>
    <w:p w:rsidR="000F02BA" w:rsidRDefault="000F02BA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ОБЩЕЕ ОПИСАНИЕ СИСТЕМЫ</w:t>
      </w: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 xml:space="preserve"> Режимы и состоя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может находится в следующих режимах: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навигация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навигация пользователь может проложить маршрут из одного пункта в другой, просматривать карту, получить информацию о ближайших заправках, получить информацию о пробках при наличии интернета, скачивать/обновлять карту при наличии интернет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екущие характеристики поездки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текущих характеристик поездки пользователь может просматривать скорость, среднюю скорость движения, время пути, пройденный путь (км). Также можно просматривать данные о топливе: средний расход топлива, расход топлива в единицу времени, уровень топлива.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журнал поездок и заправок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журнала поездок и заправок пользователь может запросить отчет за выбранный период. В журнал поездок входит: дата, длина маршрута, средняя скорость, общий расход топлива. В журнал заправок входит дата, количество литров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медиа плеер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медиа плеера пользователь может использовать радио с возможностью выбора частоты или прослушивать аудио файлы (mp3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-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кондиционирование, </w:t>
      </w:r>
    </w:p>
    <w:p w:rsidR="000F02BA" w:rsidRDefault="00B17E8E" w:rsidP="00767FC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кондиционирования пользователь может выбрать нужную температуру, мощность обдув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включени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-также система всегда показывает текущие дату, время и температуру на улице. Помимо этого система имеет сервис контроля перегрева двигателя и уровня заряда аккумулятора, который при необходимости выводит всплывающее сообщение.</w:t>
      </w:r>
    </w:p>
    <w:p w:rsidR="000F02BA" w:rsidRDefault="000F02BA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 w:rsidP="00767FCE">
      <w:pPr>
        <w:spacing w:line="360" w:lineRule="auto"/>
      </w:pPr>
    </w:p>
    <w:p w:rsidR="00767FCE" w:rsidRDefault="00767FCE" w:rsidP="00767FCE">
      <w:pPr>
        <w:spacing w:line="360" w:lineRule="auto"/>
      </w:pP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Основные функциональные возможности системы</w:t>
      </w:r>
    </w:p>
    <w:p w:rsidR="000611C1" w:rsidRDefault="00106E0C" w:rsidP="000611C1">
      <w:pPr>
        <w:spacing w:line="360" w:lineRule="auto"/>
        <w:jc w:val="center"/>
      </w:pPr>
      <w:r>
        <w:object w:dxaOrig="9285" w:dyaOrig="9390">
          <v:shape id="_x0000_i1026" type="#_x0000_t75" style="width:450pt;height:455.25pt" o:ole="">
            <v:imagedata r:id="rId7" o:title=""/>
          </v:shape>
          <o:OLEObject Type="Embed" ProgID="Visio.Drawing.11" ShapeID="_x0000_i1026" DrawAspect="Content" ObjectID="_1511784581" r:id="rId8"/>
        </w:object>
      </w:r>
    </w:p>
    <w:p w:rsidR="000611C1" w:rsidRDefault="000611C1" w:rsidP="000611C1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сновные услов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начинает работать при заведенном автомобиле.</w:t>
      </w:r>
      <w:r w:rsidR="002B58F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акже для скачивания или обновления карт, для получения информации о пробках требуется выход в интернет в вид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-f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оединения. 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и пользователя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- водитель автомобиля. Использует все функции системы. </w:t>
      </w:r>
    </w:p>
    <w:p w:rsidR="000F02BA" w:rsidRDefault="000F02BA" w:rsidP="00332CAB">
      <w:pPr>
        <w:spacing w:line="360" w:lineRule="auto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Оперативные сценарии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предполагает несколько сценариев: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о время езды просматривает текущие характеристики поездки, выбрав соответствующий режим. 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ыбирает режим навигации, просматривает карту, навигатор устанавливает GPS соединение, пользователь прокладывает маршрут, просматривает информацию о маршруте, информацию о пробках (при наличии интернета), по необходимости скачивает карту (при наличии интернета)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просматривает журнал поездок и заправок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ключает и использует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ключает, настраивает и использует кондиционер.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ФУНКЦИОНАЛЬНЫЕ ВОЗМОЖНОСТИ, УСЛОВИЯ И ОГРАНИЧЕНИЯ СИСТЕМЫ</w:t>
      </w:r>
    </w:p>
    <w:p w:rsidR="000F02BA" w:rsidRDefault="00767FC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6.1. 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Физические</w:t>
      </w:r>
    </w:p>
    <w:p w:rsidR="000F02BA" w:rsidRDefault="00B17E8E" w:rsidP="00767FCE">
      <w:pPr>
        <w:pStyle w:val="a5"/>
        <w:numPr>
          <w:ilvl w:val="2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Конструкция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установлена на панели приборов автомобиля. Имеется сенсорный дисплей, диагностический тестер, который 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тражает информацию о диагностических кодах системы. 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>Бортовой компьютер работает при включенном аккумуляторе.</w:t>
      </w:r>
    </w:p>
    <w:p w:rsidR="000F02BA" w:rsidRPr="00767FCE" w:rsidRDefault="00B17E8E" w:rsidP="00767FCE">
      <w:pPr>
        <w:pStyle w:val="a5"/>
        <w:numPr>
          <w:ilvl w:val="2"/>
          <w:numId w:val="4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Условия окружающей среды</w:t>
      </w:r>
    </w:p>
    <w:p w:rsidR="000F02BA" w:rsidRDefault="004E29BF" w:rsidP="00332CAB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Температура окружающей среды должна быть не меньше -30˚ и не больше 40˚.</w:t>
      </w:r>
    </w:p>
    <w:p w:rsidR="004E29BF" w:rsidRPr="00767FCE" w:rsidRDefault="00B17E8E" w:rsidP="00767FCE">
      <w:pPr>
        <w:pStyle w:val="a5"/>
        <w:numPr>
          <w:ilvl w:val="1"/>
          <w:numId w:val="4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Безопасность системы</w:t>
      </w:r>
    </w:p>
    <w:p w:rsidR="004E29BF" w:rsidRDefault="004E29BF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ab/>
        <w:t>Система не подвергается вирусным атакам.</w:t>
      </w: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ИНТЕРФЕЙСЫ СИСТЕМЫ</w:t>
      </w:r>
    </w:p>
    <w:p w:rsidR="000F02BA" w:rsidRPr="00CB23E1" w:rsidRDefault="00CB23E1" w:rsidP="00CB23E1">
      <w:pPr>
        <w:spacing w:line="360" w:lineRule="auto"/>
        <w:ind w:left="284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</w:t>
      </w:r>
      <w:r w:rsidR="00B17E8E" w:rsidRPr="00CB23E1">
        <w:rPr>
          <w:rFonts w:ascii="Times New Roman" w:eastAsia="Times New Roman" w:hAnsi="Times New Roman" w:cs="Times New Roman"/>
          <w:sz w:val="24"/>
          <w:szCs w:val="24"/>
        </w:rPr>
        <w:t>.1. Внешний интерфейс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CB23E1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</w:rPr>
      </w:pPr>
      <w:r w:rsidRPr="00CB23E1">
        <w:rPr>
          <w:rFonts w:ascii="Consolas" w:hAnsi="Consolas" w:cs="Consolas"/>
          <w:sz w:val="19"/>
          <w:szCs w:val="19"/>
          <w:highlight w:val="white"/>
        </w:rPr>
        <w:t>{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howMenu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="00DE4F74" w:rsidRPr="00CB23E1">
        <w:rPr>
          <w:rFonts w:ascii="Consolas" w:hAnsi="Consolas" w:cs="Consolas"/>
          <w:sz w:val="19"/>
          <w:szCs w:val="19"/>
          <w:highlight w:val="white"/>
          <w:lang w:val="en-US"/>
        </w:rPr>
        <w:t>Show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Option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  </w:t>
      </w:r>
    </w:p>
    <w:p w:rsidR="00E40AE6" w:rsidRPr="00CB23E1" w:rsidRDefault="00E40AE6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CB23E1" w:rsidRDefault="00CB23E1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7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.2. </w:t>
      </w:r>
      <w:r w:rsidR="00E40AE6" w:rsidRPr="00CB23E1">
        <w:rPr>
          <w:rFonts w:ascii="Times New Roman" w:hAnsi="Times New Roman" w:cs="Times New Roman"/>
          <w:sz w:val="24"/>
        </w:rPr>
        <w:t>Навигатор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avigator</w:t>
      </w:r>
      <w:proofErr w:type="spellEnd"/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etRoute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begin, 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nd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Map(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map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GetCurrentLocation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ConnectGps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DownloadMap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&gt; GetTrafficJam();</w:t>
      </w:r>
    </w:p>
    <w:p w:rsidR="00E40AE6" w:rsidRPr="00CB23E1" w:rsidRDefault="00E40AE6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615156" w:rsidRDefault="00CB23E1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 w:rsidRPr="00CB23E1">
        <w:rPr>
          <w:rFonts w:ascii="Times New Roman" w:hAnsi="Times New Roman" w:cs="Times New Roman"/>
          <w:sz w:val="24"/>
          <w:lang w:val="en-US"/>
        </w:rPr>
        <w:t>7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.3. </w:t>
      </w:r>
      <w:r w:rsidR="00E40AE6" w:rsidRPr="00CB23E1">
        <w:rPr>
          <w:rFonts w:ascii="Times New Roman" w:hAnsi="Times New Roman" w:cs="Times New Roman"/>
          <w:sz w:val="24"/>
        </w:rPr>
        <w:t>Параметры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 </w:t>
      </w:r>
      <w:r w:rsidR="00E40AE6" w:rsidRPr="00CB23E1">
        <w:rPr>
          <w:rFonts w:ascii="Times New Roman" w:hAnsi="Times New Roman" w:cs="Times New Roman"/>
          <w:sz w:val="24"/>
        </w:rPr>
        <w:t>поездки</w:t>
      </w:r>
    </w:p>
    <w:p w:rsidR="00615156" w:rsidRPr="00615156" w:rsidRDefault="00615156" w:rsidP="0061515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61515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61515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ripOption</w:t>
      </w:r>
      <w:proofErr w:type="spellEnd"/>
    </w:p>
    <w:p w:rsidR="00615156" w:rsidRPr="00615156" w:rsidRDefault="00615156" w:rsidP="0061515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615156" w:rsidRPr="00615156" w:rsidRDefault="00615156" w:rsidP="0061515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61515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61515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>GetDataStatistic</w:t>
      </w:r>
      <w:proofErr w:type="spellEnd"/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  </w:t>
      </w:r>
    </w:p>
    <w:p w:rsidR="00615156" w:rsidRPr="00615156" w:rsidRDefault="00615156" w:rsidP="0061515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61515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61515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>GetTripJournal</w:t>
      </w:r>
      <w:proofErr w:type="spellEnd"/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615156" w:rsidRPr="00615156" w:rsidRDefault="00615156" w:rsidP="0061515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61515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615156" w:rsidRPr="00CB23E1" w:rsidRDefault="00615156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bookmarkStart w:id="0" w:name="_GoBack"/>
      <w:bookmarkEnd w:id="0"/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;</w:t>
      </w:r>
    </w:p>
    <w:p w:rsidR="00E40AE6" w:rsidRPr="00CB23E1" w:rsidRDefault="00E40AE6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CB23E1" w:rsidRDefault="00CB23E1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 w:rsidRPr="005C4699">
        <w:rPr>
          <w:rFonts w:ascii="Times New Roman" w:hAnsi="Times New Roman" w:cs="Times New Roman"/>
          <w:sz w:val="24"/>
          <w:lang w:val="en-US"/>
        </w:rPr>
        <w:t>7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.4. </w:t>
      </w:r>
      <w:r w:rsidR="00E40AE6" w:rsidRPr="00CB23E1">
        <w:rPr>
          <w:rFonts w:ascii="Times New Roman" w:hAnsi="Times New Roman" w:cs="Times New Roman"/>
          <w:sz w:val="24"/>
        </w:rPr>
        <w:t>Системы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 </w:t>
      </w:r>
      <w:r w:rsidR="00E40AE6" w:rsidRPr="00CB23E1">
        <w:rPr>
          <w:rFonts w:ascii="Times New Roman" w:hAnsi="Times New Roman" w:cs="Times New Roman"/>
          <w:sz w:val="24"/>
        </w:rPr>
        <w:t>в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 </w:t>
      </w:r>
      <w:r w:rsidR="00E40AE6" w:rsidRPr="00CB23E1">
        <w:rPr>
          <w:rFonts w:ascii="Times New Roman" w:hAnsi="Times New Roman" w:cs="Times New Roman"/>
          <w:sz w:val="24"/>
        </w:rPr>
        <w:t>автомобиле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</w:t>
      </w:r>
    </w:p>
    <w:p w:rsidR="00B17E8E" w:rsidRPr="00CB23E1" w:rsidRDefault="00B17E8E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CB23E1" w:rsidRDefault="00CB23E1" w:rsidP="00CB23E1">
      <w:pPr>
        <w:spacing w:line="360" w:lineRule="auto"/>
        <w:ind w:left="1247"/>
        <w:rPr>
          <w:rFonts w:ascii="Times New Roman" w:hAnsi="Times New Roman" w:cs="Times New Roman"/>
          <w:sz w:val="24"/>
          <w:lang w:val="en-US"/>
        </w:rPr>
      </w:pPr>
      <w:r w:rsidRPr="005C4699">
        <w:rPr>
          <w:rFonts w:ascii="Times New Roman" w:hAnsi="Times New Roman" w:cs="Times New Roman"/>
          <w:sz w:val="24"/>
          <w:lang w:val="en-US"/>
        </w:rPr>
        <w:t>7</w:t>
      </w:r>
      <w:r w:rsidR="00332CAB" w:rsidRPr="00CB23E1">
        <w:rPr>
          <w:rFonts w:ascii="Times New Roman" w:hAnsi="Times New Roman" w:cs="Times New Roman"/>
          <w:sz w:val="24"/>
          <w:lang w:val="en-US"/>
        </w:rPr>
        <w:t>.4.1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. </w:t>
      </w:r>
      <w:r w:rsidR="00E40AE6" w:rsidRPr="00CB23E1">
        <w:rPr>
          <w:rFonts w:ascii="Times New Roman" w:hAnsi="Times New Roman" w:cs="Times New Roman"/>
          <w:sz w:val="24"/>
        </w:rPr>
        <w:t>Медиа</w:t>
      </w:r>
      <w:r w:rsidR="00E40AE6" w:rsidRPr="00CB23E1">
        <w:rPr>
          <w:rFonts w:ascii="Times New Roman" w:hAnsi="Times New Roman" w:cs="Times New Roman"/>
          <w:sz w:val="24"/>
          <w:lang w:val="en-US"/>
        </w:rPr>
        <w:t>-</w:t>
      </w:r>
      <w:r w:rsidR="00E40AE6" w:rsidRPr="00CB23E1">
        <w:rPr>
          <w:rFonts w:ascii="Times New Roman" w:hAnsi="Times New Roman" w:cs="Times New Roman"/>
          <w:sz w:val="24"/>
        </w:rPr>
        <w:t>плеер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;</w:t>
      </w:r>
    </w:p>
    <w:p w:rsidR="00E40AE6" w:rsidRPr="00CB23E1" w:rsidRDefault="00B17E8E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CB23E1" w:rsidRDefault="00CB23E1" w:rsidP="00CB23E1">
      <w:pPr>
        <w:spacing w:line="360" w:lineRule="auto"/>
        <w:ind w:left="1247"/>
        <w:rPr>
          <w:rFonts w:ascii="Times New Roman" w:hAnsi="Times New Roman" w:cs="Times New Roman"/>
          <w:sz w:val="24"/>
          <w:lang w:val="en-US"/>
        </w:rPr>
      </w:pPr>
      <w:r w:rsidRPr="00CB23E1">
        <w:rPr>
          <w:rFonts w:ascii="Times New Roman" w:hAnsi="Times New Roman" w:cs="Times New Roman"/>
          <w:sz w:val="24"/>
          <w:lang w:val="en-US"/>
        </w:rPr>
        <w:t>7</w:t>
      </w:r>
      <w:r w:rsidR="00332CAB" w:rsidRPr="00CB23E1">
        <w:rPr>
          <w:rFonts w:ascii="Times New Roman" w:hAnsi="Times New Roman" w:cs="Times New Roman"/>
          <w:sz w:val="24"/>
          <w:lang w:val="en-US"/>
        </w:rPr>
        <w:t>.4.2</w:t>
      </w:r>
      <w:r w:rsidR="00E40AE6" w:rsidRPr="00CB23E1">
        <w:rPr>
          <w:rFonts w:ascii="Times New Roman" w:hAnsi="Times New Roman" w:cs="Times New Roman"/>
          <w:sz w:val="24"/>
          <w:lang w:val="en-US"/>
        </w:rPr>
        <w:t xml:space="preserve">. </w:t>
      </w:r>
      <w:r w:rsidR="00E40AE6" w:rsidRPr="00CB23E1">
        <w:rPr>
          <w:rFonts w:ascii="Times New Roman" w:hAnsi="Times New Roman" w:cs="Times New Roman"/>
          <w:sz w:val="24"/>
        </w:rPr>
        <w:t>Кондиционер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ditioner</w:t>
      </w:r>
      <w:proofErr w:type="spellEnd"/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etTemperature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);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etPower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ower);</w:t>
      </w:r>
    </w:p>
    <w:p w:rsidR="00B17E8E" w:rsidRPr="00CB23E1" w:rsidRDefault="00B17E8E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5C4699" w:rsidRDefault="005C4699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5C4699" w:rsidRDefault="005C4699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5C4699" w:rsidRDefault="005C4699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Pr="00CB23E1" w:rsidRDefault="00CB23E1" w:rsidP="00CB23E1">
      <w:pPr>
        <w:pStyle w:val="a5"/>
        <w:numPr>
          <w:ilvl w:val="0"/>
          <w:numId w:val="4"/>
        </w:numPr>
        <w:spacing w:line="360" w:lineRule="auto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>ДИАГРАММА КЛАССОВ</w:t>
      </w:r>
    </w:p>
    <w:p w:rsidR="00CB23E1" w:rsidRDefault="00CB23E1" w:rsidP="00CB23E1">
      <w:pPr>
        <w:spacing w:line="360" w:lineRule="auto"/>
        <w:jc w:val="center"/>
        <w:rPr>
          <w:rFonts w:ascii="Times New Roman" w:hAnsi="Times New Roman" w:cs="Times New Roman"/>
          <w:sz w:val="24"/>
          <w:lang w:val="en-US"/>
        </w:rPr>
      </w:pPr>
    </w:p>
    <w:p w:rsidR="00E40AE6" w:rsidRPr="00CB23E1" w:rsidRDefault="005C4699" w:rsidP="005C4699">
      <w:pPr>
        <w:spacing w:line="360" w:lineRule="auto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733415" cy="661098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.b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3415" cy="661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2BA" w:rsidRPr="00CB23E1" w:rsidRDefault="000F02BA">
      <w:pPr>
        <w:spacing w:line="360" w:lineRule="auto"/>
        <w:rPr>
          <w:lang w:val="en-US"/>
        </w:rPr>
      </w:pPr>
    </w:p>
    <w:p w:rsidR="000F02BA" w:rsidRPr="00CB23E1" w:rsidRDefault="000F02BA">
      <w:pPr>
        <w:spacing w:line="240" w:lineRule="auto"/>
        <w:rPr>
          <w:lang w:val="en-US"/>
        </w:rPr>
      </w:pPr>
    </w:p>
    <w:p w:rsidR="000F02BA" w:rsidRPr="00CB23E1" w:rsidRDefault="000F02BA">
      <w:pPr>
        <w:rPr>
          <w:lang w:val="en-US"/>
        </w:rPr>
      </w:pPr>
    </w:p>
    <w:sectPr w:rsidR="000F02BA" w:rsidRPr="00CB23E1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5331C"/>
    <w:multiLevelType w:val="multilevel"/>
    <w:tmpl w:val="B30C84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156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229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22846CB2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2">
    <w:nsid w:val="22E03138"/>
    <w:multiLevelType w:val="hybridMultilevel"/>
    <w:tmpl w:val="2C2E3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2E63D0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4">
    <w:nsid w:val="23A77B27"/>
    <w:multiLevelType w:val="multilevel"/>
    <w:tmpl w:val="F64C4E0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AD20848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6">
    <w:nsid w:val="350011D4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7">
    <w:nsid w:val="43E01D54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8">
    <w:nsid w:val="479C01FE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9">
    <w:nsid w:val="548D66AD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0">
    <w:nsid w:val="55D46C94"/>
    <w:multiLevelType w:val="hybridMultilevel"/>
    <w:tmpl w:val="84008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12">
    <w:nsid w:val="5DDF75ED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3">
    <w:nsid w:val="77EF6319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4">
    <w:nsid w:val="7A1C52AB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5">
    <w:nsid w:val="7E670811"/>
    <w:multiLevelType w:val="hybridMultilevel"/>
    <w:tmpl w:val="813EAB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1"/>
  </w:num>
  <w:num w:numId="5">
    <w:abstractNumId w:val="4"/>
  </w:num>
  <w:num w:numId="6">
    <w:abstractNumId w:val="15"/>
  </w:num>
  <w:num w:numId="7">
    <w:abstractNumId w:val="0"/>
  </w:num>
  <w:num w:numId="8">
    <w:abstractNumId w:val="12"/>
  </w:num>
  <w:num w:numId="9">
    <w:abstractNumId w:val="6"/>
  </w:num>
  <w:num w:numId="10">
    <w:abstractNumId w:val="3"/>
  </w:num>
  <w:num w:numId="11">
    <w:abstractNumId w:val="7"/>
  </w:num>
  <w:num w:numId="12">
    <w:abstractNumId w:val="9"/>
  </w:num>
  <w:num w:numId="13">
    <w:abstractNumId w:val="14"/>
  </w:num>
  <w:num w:numId="14">
    <w:abstractNumId w:val="8"/>
  </w:num>
  <w:num w:numId="15">
    <w:abstractNumId w:val="1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F02BA"/>
    <w:rsid w:val="000611C1"/>
    <w:rsid w:val="000F02BA"/>
    <w:rsid w:val="00106E0C"/>
    <w:rsid w:val="002B58FB"/>
    <w:rsid w:val="00332CAB"/>
    <w:rsid w:val="004E29BF"/>
    <w:rsid w:val="005C4699"/>
    <w:rsid w:val="00615156"/>
    <w:rsid w:val="0065596A"/>
    <w:rsid w:val="00767FCE"/>
    <w:rsid w:val="00971678"/>
    <w:rsid w:val="00A324A2"/>
    <w:rsid w:val="00B17E8E"/>
    <w:rsid w:val="00C45B8C"/>
    <w:rsid w:val="00CB23E1"/>
    <w:rsid w:val="00DE4F74"/>
    <w:rsid w:val="00E40AE6"/>
    <w:rsid w:val="00F83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AFA4EF2-E96A-4A94-93F8-184101200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  <w:contextualSpacing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a5">
    <w:name w:val="List Paragraph"/>
    <w:basedOn w:val="a"/>
    <w:uiPriority w:val="34"/>
    <w:qFormat/>
    <w:rsid w:val="00106E0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115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8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3</Pages>
  <Words>1447</Words>
  <Characters>8253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Эльвира Ахмерова</cp:lastModifiedBy>
  <cp:revision>11</cp:revision>
  <dcterms:created xsi:type="dcterms:W3CDTF">2015-12-09T09:36:00Z</dcterms:created>
  <dcterms:modified xsi:type="dcterms:W3CDTF">2015-12-16T11:23:00Z</dcterms:modified>
</cp:coreProperties>
</file>